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Default="004819CB">
      <w:r>
        <w:object w:dxaOrig="15974" w:dyaOrig="13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4.4pt;height:660.9pt" o:ole="">
            <v:imagedata r:id="rId7" o:title=""/>
          </v:shape>
          <o:OLEObject Type="Embed" ProgID="Visio.Drawing.11" ShapeID="_x0000_i1025" DrawAspect="Content" ObjectID="_1491593983" r:id="rId8"/>
        </w:object>
      </w:r>
      <w:bookmarkStart w:id="0" w:name="_GoBack"/>
      <w:bookmarkEnd w:id="0"/>
    </w:p>
    <w:sectPr w:rsidR="0019610B" w:rsidSect="00252032">
      <w:headerReference w:type="even" r:id="rId9"/>
      <w:headerReference w:type="default" r:id="rId10"/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61A9" w:rsidRDefault="002A61A9" w:rsidP="00252032">
      <w:r>
        <w:separator/>
      </w:r>
    </w:p>
  </w:endnote>
  <w:endnote w:type="continuationSeparator" w:id="0">
    <w:p w:rsidR="002A61A9" w:rsidRDefault="002A61A9" w:rsidP="002520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61A9" w:rsidRDefault="002A61A9" w:rsidP="00252032">
      <w:r>
        <w:separator/>
      </w:r>
    </w:p>
  </w:footnote>
  <w:footnote w:type="continuationSeparator" w:id="0">
    <w:p w:rsidR="002A61A9" w:rsidRDefault="002A61A9" w:rsidP="002520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A49"/>
    <w:rsid w:val="00025926"/>
    <w:rsid w:val="001615BF"/>
    <w:rsid w:val="0019610B"/>
    <w:rsid w:val="001F2445"/>
    <w:rsid w:val="00252032"/>
    <w:rsid w:val="00294E44"/>
    <w:rsid w:val="002A61A9"/>
    <w:rsid w:val="003C30BF"/>
    <w:rsid w:val="004777C1"/>
    <w:rsid w:val="004819CB"/>
    <w:rsid w:val="004B7829"/>
    <w:rsid w:val="005021FC"/>
    <w:rsid w:val="00577DBC"/>
    <w:rsid w:val="005D0D9F"/>
    <w:rsid w:val="006504D4"/>
    <w:rsid w:val="006C67CF"/>
    <w:rsid w:val="007838C3"/>
    <w:rsid w:val="00817A49"/>
    <w:rsid w:val="00A9241A"/>
    <w:rsid w:val="00D3654E"/>
    <w:rsid w:val="00EF5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A12374-C7DA-496A-8CAA-5430F24EC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20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5203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520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520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F48A4A-77D8-443A-BBE4-064BB0D1C2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13</cp:revision>
  <dcterms:created xsi:type="dcterms:W3CDTF">2015-03-16T00:52:00Z</dcterms:created>
  <dcterms:modified xsi:type="dcterms:W3CDTF">2015-04-26T21:53:00Z</dcterms:modified>
</cp:coreProperties>
</file>